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3E6C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Futurewei</w:t>
            </w:r>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0E74AC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342B8FF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5521FFD5" w14:textId="77777777" w:rsidTr="0006277D">
        <w:tc>
          <w:tcPr>
            <w:tcW w:w="2605" w:type="dxa"/>
            <w:shd w:val="clear" w:color="auto" w:fill="auto"/>
          </w:tcPr>
          <w:p w14:paraId="4222327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4F5E27B"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7FE62D2"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443161E4" w14:textId="77777777" w:rsidTr="0006277D">
        <w:tc>
          <w:tcPr>
            <w:tcW w:w="2605" w:type="dxa"/>
            <w:shd w:val="clear" w:color="auto" w:fill="auto"/>
          </w:tcPr>
          <w:p w14:paraId="42E49E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7A887F3"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774501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lastRenderedPageBreak/>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5pt;height:173pt;mso-width-percent:0;mso-height-percent:0;mso-width-percent:0;mso-height-percent:0" o:ole="">
            <v:imagedata r:id="rId7" o:title=""/>
          </v:shape>
          <o:OLEObject Type="Embed" ProgID="Visio.Drawing.15" ShapeID="_x0000_i1025" DrawAspect="Content" ObjectID="_1759791411"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6DC56696" w14:textId="77777777" w:rsidTr="003E2BB6">
        <w:tc>
          <w:tcPr>
            <w:tcW w:w="1783"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6" w:type="dxa"/>
            <w:gridSpan w:val="2"/>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3E2BB6">
        <w:tc>
          <w:tcPr>
            <w:tcW w:w="1783"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gridSpan w:val="2"/>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3E2BB6">
        <w:tc>
          <w:tcPr>
            <w:tcW w:w="1783"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6" w:type="dxa"/>
            <w:gridSpan w:val="2"/>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3E2BB6">
        <w:tc>
          <w:tcPr>
            <w:tcW w:w="1783"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76"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gridSpan w:val="2"/>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3E2BB6">
        <w:tc>
          <w:tcPr>
            <w:tcW w:w="1783"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2" w:type="dxa"/>
            <w:gridSpan w:val="2"/>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0"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3E2BB6">
        <w:tc>
          <w:tcPr>
            <w:tcW w:w="1783"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2" w:type="dxa"/>
            <w:gridSpan w:val="2"/>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0"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3E2BB6">
        <w:tc>
          <w:tcPr>
            <w:tcW w:w="1783"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2" w:type="dxa"/>
            <w:gridSpan w:val="2"/>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0" w:type="dxa"/>
            <w:shd w:val="clear" w:color="auto" w:fill="auto"/>
          </w:tcPr>
          <w:p w14:paraId="55D63D06" w14:textId="19FFF3F6"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tc>
      </w:tr>
    </w:tbl>
    <w:p w14:paraId="0D0A73A6" w14:textId="77777777" w:rsidR="000550E0"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496BBB18" w14:textId="77777777" w:rsidTr="003E2BB6">
        <w:tc>
          <w:tcPr>
            <w:tcW w:w="1783"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6" w:type="dxa"/>
            <w:gridSpan w:val="2"/>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3E2BB6">
        <w:tc>
          <w:tcPr>
            <w:tcW w:w="1783"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6" w:type="dxa"/>
            <w:gridSpan w:val="2"/>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3E2BB6">
        <w:tc>
          <w:tcPr>
            <w:tcW w:w="1783"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6" w:type="dxa"/>
            <w:gridSpan w:val="2"/>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3E2BB6">
        <w:tc>
          <w:tcPr>
            <w:tcW w:w="1783"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6" w:type="dxa"/>
            <w:gridSpan w:val="2"/>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3E2BB6">
        <w:tc>
          <w:tcPr>
            <w:tcW w:w="1783"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2" w:type="dxa"/>
            <w:gridSpan w:val="2"/>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0"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3E2BB6">
        <w:tc>
          <w:tcPr>
            <w:tcW w:w="1783"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2" w:type="dxa"/>
            <w:gridSpan w:val="2"/>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0"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 xml:space="preserve">e.g. when there is only 2 bytes padding (with 1 byte subheader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eLCID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3E2BB6">
        <w:tc>
          <w:tcPr>
            <w:tcW w:w="1783"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2082" w:type="dxa"/>
            <w:gridSpan w:val="2"/>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0" w:type="dxa"/>
            <w:shd w:val="clear" w:color="auto" w:fill="auto"/>
          </w:tcPr>
          <w:p w14:paraId="099BFE8F" w14:textId="7101D87C"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object introducing the </w:t>
            </w:r>
            <w:r>
              <w:rPr>
                <w:rFonts w:ascii="Times New Roman" w:eastAsia="SimSun" w:hAnsi="Times New Roman"/>
                <w:kern w:val="0"/>
                <w:sz w:val="20"/>
                <w:szCs w:val="20"/>
                <w:lang w:val="en-GB"/>
                <w14:ligatures w14:val="none"/>
              </w:rPr>
              <w:t>Enhanced BSR</w:t>
            </w:r>
            <w:r>
              <w:rPr>
                <w:rFonts w:ascii="Times New Roman" w:eastAsia="SimSun" w:hAnsi="Times New Roman"/>
                <w:kern w:val="0"/>
                <w:sz w:val="20"/>
                <w:szCs w:val="20"/>
                <w:lang w:val="en-GB"/>
                <w14:ligatures w14:val="none"/>
              </w:rPr>
              <w:t xml:space="preserve"> MAC CE</w:t>
            </w:r>
            <w:r>
              <w:rPr>
                <w:rFonts w:ascii="Times New Roman" w:eastAsia="SimSun" w:hAnsi="Times New Roman"/>
                <w:kern w:val="0"/>
                <w:sz w:val="20"/>
                <w:szCs w:val="20"/>
                <w:lang w:val="en-GB"/>
                <w14:ligatures w14:val="none"/>
              </w:rPr>
              <w:t>, let alone the truncated version of it</w:t>
            </w:r>
            <w:r>
              <w:rPr>
                <w:rFonts w:ascii="Times New Roman" w:eastAsia="SimSun" w:hAnsi="Times New Roman"/>
                <w:kern w:val="0"/>
                <w:sz w:val="20"/>
                <w:szCs w:val="20"/>
                <w:lang w:val="en-GB"/>
                <w14:ligatures w14:val="none"/>
              </w:rPr>
              <w:t>.</w:t>
            </w:r>
          </w:p>
        </w:tc>
      </w:tr>
    </w:tbl>
    <w:p w14:paraId="41523C49" w14:textId="77777777" w:rsidR="000550E0" w:rsidRPr="0006277D"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0FCF7B23" w14:textId="721CB073" w:rsidR="00DC6264" w:rsidRPr="0006277D" w:rsidRDefault="003860C7"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w:t>
            </w:r>
            <w:r>
              <w:rPr>
                <w:rFonts w:ascii="Times New Roman" w:eastAsia="SimSun" w:hAnsi="Times New Roman"/>
                <w:kern w:val="0"/>
                <w:sz w:val="20"/>
                <w:szCs w:val="20"/>
                <w:lang w:val="en-GB"/>
                <w14:ligatures w14:val="none"/>
              </w:rPr>
              <w:t xml:space="preserve"> is justified, let alone the use of 6-bit LCID for it.</w:t>
            </w: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754F8070" w14:textId="0790948F" w:rsidR="00800618" w:rsidRDefault="00800618">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lastRenderedPageBreak/>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w:t>
            </w:r>
            <w:r>
              <w:rPr>
                <w:rFonts w:ascii="Times New Roman" w:eastAsia="SimSun" w:hAnsi="Times New Roman"/>
                <w:kern w:val="0"/>
                <w:sz w:val="20"/>
                <w:szCs w:val="20"/>
                <w:lang w:val="en-GB"/>
                <w14:ligatures w14:val="none"/>
              </w:rPr>
              <w:t xml:space="preserv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bl>
    <w:p w14:paraId="406510AF" w14:textId="77777777" w:rsidR="00946B65" w:rsidRPr="0006277D"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800618"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0D1709C" w14:textId="651F19BA" w:rsidR="00946B65" w:rsidRDefault="00946B65" w:rsidP="00946B65">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18241E25" w14:textId="77777777" w:rsidTr="003E2BB6">
        <w:tc>
          <w:tcPr>
            <w:tcW w:w="1783"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6" w:type="dxa"/>
            <w:gridSpan w:val="2"/>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3E2BB6">
        <w:tc>
          <w:tcPr>
            <w:tcW w:w="1783"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6" w:type="dxa"/>
            <w:gridSpan w:val="2"/>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 xml:space="preserve">timize the remaining time table, but it looks simpler to </w:t>
            </w:r>
            <w:r>
              <w:rPr>
                <w:rFonts w:ascii="Times New Roman" w:eastAsia="Malgun Gothic" w:hAnsi="Times New Roman"/>
                <w:kern w:val="0"/>
                <w:sz w:val="20"/>
                <w:szCs w:val="20"/>
                <w:lang w:val="en-GB" w:eastAsia="ko-KR"/>
                <w14:ligatures w14:val="none"/>
              </w:rPr>
              <w:lastRenderedPageBreak/>
              <w:t>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3E2BB6">
        <w:tc>
          <w:tcPr>
            <w:tcW w:w="1783"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76"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gridSpan w:val="2"/>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3E2BB6">
        <w:tc>
          <w:tcPr>
            <w:tcW w:w="1783"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gridSpan w:val="2"/>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3E2BB6">
        <w:tc>
          <w:tcPr>
            <w:tcW w:w="1783"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2" w:type="dxa"/>
            <w:gridSpan w:val="2"/>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0"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3E2BB6">
        <w:tc>
          <w:tcPr>
            <w:tcW w:w="1783"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2" w:type="dxa"/>
            <w:gridSpan w:val="2"/>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0"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n the granularity of ms should be enough considering the discard timer is in ms</w:t>
            </w:r>
            <w:r>
              <w:rPr>
                <w:rFonts w:ascii="Times New Roman" w:eastAsia="SimSun" w:hAnsi="Times New Roman"/>
                <w:kern w:val="0"/>
                <w:sz w:val="20"/>
                <w:szCs w:val="20"/>
                <w:lang w:val="en-GB"/>
                <w14:ligatures w14:val="none"/>
              </w:rPr>
              <w:t>.</w:t>
            </w:r>
          </w:p>
        </w:tc>
      </w:tr>
      <w:tr w:rsidR="00787CAB" w:rsidRPr="0006277D" w14:paraId="428BCDFB" w14:textId="77777777" w:rsidTr="003E2BB6">
        <w:tc>
          <w:tcPr>
            <w:tcW w:w="1783"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2" w:type="dxa"/>
            <w:gridSpan w:val="2"/>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0"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 xml:space="preserve">2, </w:t>
            </w:r>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bl>
    <w:p w14:paraId="0869FF03" w14:textId="77777777" w:rsidR="004C1178"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9"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6" type="#_x0000_t75" alt="" style="width:457.65pt;height:167pt;mso-width-percent:0;mso-height-percent:0;mso-width-percent:0;mso-height-percent:0" o:ole="">
            <v:imagedata r:id="rId9" o:title=""/>
          </v:shape>
          <o:OLEObject Type="Embed" ProgID="Visio.Drawing.15" ShapeID="_x0000_i1026" DrawAspect="Content" ObjectID="_1759791412" r:id="rId10"/>
        </w:object>
      </w:r>
    </w:p>
    <w:p w14:paraId="7710C465" w14:textId="2F92EA56" w:rsidR="0008214A" w:rsidRDefault="0008214A" w:rsidP="004C1178">
      <w:pPr>
        <w:keepNext/>
        <w:snapToGrid w:val="0"/>
        <w:spacing w:before="0"/>
        <w:ind w:left="0" w:firstLine="0"/>
      </w:pPr>
      <w:ins w:id="10"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11"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12" w:author="Futurewei (Yunsong)" w:date="2023-10-26T02:01:00Z">
        <w:r w:rsidR="007265F2">
          <w:rPr>
            <w:rFonts w:ascii="Times New Roman" w:eastAsia="SimSun" w:hAnsi="Times New Roman"/>
            <w:noProof/>
            <w:kern w:val="0"/>
            <w:sz w:val="20"/>
            <w:szCs w:val="20"/>
            <w:lang w:val="en-GB"/>
          </w:rPr>
          <w:t>practically impossible</w:t>
        </w:r>
      </w:ins>
      <w:ins w:id="13" w:author="Futurewei (Yunsong)" w:date="2023-10-26T02:00:00Z">
        <w:r w:rsidR="006D534E">
          <w:rPr>
            <w:rFonts w:ascii="Times New Roman" w:eastAsia="SimSun" w:hAnsi="Times New Roman"/>
            <w:noProof/>
            <w:kern w:val="0"/>
            <w:sz w:val="20"/>
            <w:szCs w:val="20"/>
            <w:lang w:val="en-GB"/>
          </w:rPr>
          <w:t xml:space="preserve"> to have all</w:t>
        </w:r>
      </w:ins>
      <w:ins w:id="14" w:author="Futurewei (Yunsong)" w:date="2023-10-26T02:01:00Z">
        <w:r w:rsidR="007265F2">
          <w:rPr>
            <w:rFonts w:ascii="Times New Roman" w:eastAsia="SimSun" w:hAnsi="Times New Roman"/>
            <w:noProof/>
            <w:kern w:val="0"/>
            <w:sz w:val="20"/>
            <w:szCs w:val="20"/>
            <w:lang w:val="en-GB"/>
          </w:rPr>
          <w:t xml:space="preserve"> 8</w:t>
        </w:r>
      </w:ins>
      <w:ins w:id="15" w:author="Futurewei (Yunsong)" w:date="2023-10-26T02:00:00Z">
        <w:r w:rsidR="006D534E">
          <w:rPr>
            <w:rFonts w:ascii="Times New Roman" w:eastAsia="SimSun" w:hAnsi="Times New Roman"/>
            <w:noProof/>
            <w:kern w:val="0"/>
            <w:sz w:val="20"/>
            <w:szCs w:val="20"/>
            <w:lang w:val="en-GB"/>
          </w:rPr>
          <w:t xml:space="preserve"> LCG</w:t>
        </w:r>
      </w:ins>
      <w:ins w:id="16" w:author="Futurewei (Yunsong)" w:date="2023-10-26T02:01:00Z">
        <w:r w:rsidR="007265F2">
          <w:rPr>
            <w:rFonts w:ascii="Times New Roman" w:eastAsia="SimSun" w:hAnsi="Times New Roman"/>
            <w:noProof/>
            <w:kern w:val="0"/>
            <w:sz w:val="20"/>
            <w:szCs w:val="20"/>
            <w:lang w:val="en-GB"/>
          </w:rPr>
          <w:t xml:space="preserve">s be configured </w:t>
        </w:r>
      </w:ins>
      <w:ins w:id="17" w:author="Futurewei (Yunsong)" w:date="2023-10-26T02:02:00Z">
        <w:r w:rsidR="00A252C8">
          <w:rPr>
            <w:rFonts w:ascii="Times New Roman" w:eastAsia="SimSun" w:hAnsi="Times New Roman"/>
            <w:noProof/>
            <w:kern w:val="0"/>
            <w:sz w:val="20"/>
            <w:szCs w:val="20"/>
            <w:lang w:val="en-GB"/>
          </w:rPr>
          <w:t>for</w:t>
        </w:r>
      </w:ins>
      <w:ins w:id="18" w:author="Futurewei (Yunsong)" w:date="2023-10-26T02:01:00Z">
        <w:r w:rsidR="007265F2">
          <w:rPr>
            <w:rFonts w:ascii="Times New Roman" w:eastAsia="SimSun" w:hAnsi="Times New Roman"/>
            <w:noProof/>
            <w:kern w:val="0"/>
            <w:sz w:val="20"/>
            <w:szCs w:val="20"/>
            <w:lang w:val="en-GB"/>
          </w:rPr>
          <w:t xml:space="preserve"> XR </w:t>
        </w:r>
      </w:ins>
      <w:ins w:id="19" w:author="Futurewei (Yunsong)" w:date="2023-10-26T02:02:00Z">
        <w:r w:rsidR="00A252C8">
          <w:rPr>
            <w:rFonts w:ascii="Times New Roman" w:eastAsia="SimSun" w:hAnsi="Times New Roman"/>
            <w:noProof/>
            <w:kern w:val="0"/>
            <w:sz w:val="20"/>
            <w:szCs w:val="20"/>
            <w:lang w:val="en-GB"/>
          </w:rPr>
          <w:t xml:space="preserve">UL </w:t>
        </w:r>
      </w:ins>
      <w:ins w:id="20" w:author="Futurewei (Yunsong)" w:date="2023-10-26T02:01:00Z">
        <w:r w:rsidR="00B049F8">
          <w:rPr>
            <w:rFonts w:ascii="Times New Roman" w:eastAsia="SimSun" w:hAnsi="Times New Roman"/>
            <w:noProof/>
            <w:kern w:val="0"/>
            <w:sz w:val="20"/>
            <w:szCs w:val="20"/>
            <w:lang w:val="en-GB"/>
          </w:rPr>
          <w:t>traffics</w:t>
        </w:r>
      </w:ins>
      <w:ins w:id="21" w:author="Futurewei (Yunsong)" w:date="2023-10-26T02:02:00Z">
        <w:r w:rsidR="00A252C8">
          <w:rPr>
            <w:rFonts w:ascii="Times New Roman" w:eastAsia="SimSun" w:hAnsi="Times New Roman"/>
            <w:noProof/>
            <w:kern w:val="0"/>
            <w:sz w:val="20"/>
            <w:szCs w:val="20"/>
            <w:lang w:val="en-GB"/>
          </w:rPr>
          <w:t xml:space="preserve"> (the current models in </w:t>
        </w:r>
      </w:ins>
      <w:ins w:id="22" w:author="Futurewei (Yunsong)" w:date="2023-10-26T02:05:00Z">
        <w:r w:rsidR="00445842">
          <w:rPr>
            <w:rFonts w:ascii="Times New Roman" w:eastAsia="SimSun" w:hAnsi="Times New Roman"/>
            <w:noProof/>
            <w:kern w:val="0"/>
            <w:sz w:val="20"/>
            <w:szCs w:val="20"/>
            <w:lang w:val="en-GB"/>
          </w:rPr>
          <w:t xml:space="preserve">TR </w:t>
        </w:r>
      </w:ins>
      <w:ins w:id="23"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24" w:author="Futurewei (Yunsong)" w:date="2023-10-26T02:04:00Z">
        <w:r w:rsidR="009D0630">
          <w:rPr>
            <w:rFonts w:ascii="Times New Roman" w:eastAsia="SimSun" w:hAnsi="Times New Roman"/>
            <w:noProof/>
            <w:kern w:val="0"/>
            <w:sz w:val="20"/>
            <w:szCs w:val="20"/>
            <w:lang w:val="en-GB"/>
          </w:rPr>
          <w:t xml:space="preserve">and </w:t>
        </w:r>
      </w:ins>
      <w:ins w:id="25" w:author="Futurewei (Yunsong)" w:date="2023-10-26T02:03:00Z">
        <w:r w:rsidR="009D0630">
          <w:rPr>
            <w:rFonts w:ascii="Times New Roman" w:eastAsia="SimSun" w:hAnsi="Times New Roman"/>
            <w:noProof/>
            <w:kern w:val="0"/>
            <w:sz w:val="20"/>
            <w:szCs w:val="20"/>
            <w:lang w:val="en-GB"/>
          </w:rPr>
          <w:t>pose/co</w:t>
        </w:r>
      </w:ins>
      <w:ins w:id="26" w:author="Futurewei (Yunsong)" w:date="2023-10-26T02:04:00Z">
        <w:r w:rsidR="009D0630">
          <w:rPr>
            <w:rFonts w:ascii="Times New Roman" w:eastAsia="SimSun" w:hAnsi="Times New Roman"/>
            <w:noProof/>
            <w:kern w:val="0"/>
            <w:sz w:val="20"/>
            <w:szCs w:val="20"/>
            <w:lang w:val="en-GB"/>
          </w:rPr>
          <w:t>ntrol)</w:t>
        </w:r>
      </w:ins>
      <w:ins w:id="27" w:author="Futurewei (Yunsong)" w:date="2023-10-26T02:03:00Z">
        <w:r w:rsidR="0081414F">
          <w:rPr>
            <w:rFonts w:ascii="Times New Roman" w:eastAsia="SimSun" w:hAnsi="Times New Roman"/>
            <w:noProof/>
            <w:kern w:val="0"/>
            <w:sz w:val="20"/>
            <w:szCs w:val="20"/>
            <w:lang w:val="en-GB"/>
          </w:rPr>
          <w:t>.</w:t>
        </w:r>
      </w:ins>
      <w:ins w:id="28"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29" w:author="Futurewei (Yunsong)" w:date="2023-10-26T02:06:00Z">
        <w:r w:rsidR="0023611E">
          <w:rPr>
            <w:rFonts w:ascii="Times New Roman" w:eastAsia="SimSun" w:hAnsi="Times New Roman"/>
            <w:noProof/>
            <w:kern w:val="0"/>
            <w:sz w:val="20"/>
            <w:szCs w:val="20"/>
            <w:lang w:val="en-GB"/>
          </w:rPr>
          <w:t>, increasing the chance that a padding DSR can be sent.</w:t>
        </w:r>
      </w:ins>
      <w:ins w:id="30" w:author="Futurewei (Yunsong)" w:date="2023-10-26T02:02:00Z">
        <w:r w:rsidR="00A252C8">
          <w:rPr>
            <w:rFonts w:ascii="Times New Roman" w:eastAsia="SimSun" w:hAnsi="Times New Roman"/>
            <w:noProof/>
            <w:kern w:val="0"/>
            <w:sz w:val="20"/>
            <w:szCs w:val="20"/>
            <w:lang w:val="en-GB"/>
          </w:rPr>
          <w:t xml:space="preserve"> </w:t>
        </w:r>
      </w:ins>
      <w:ins w:id="31"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lastRenderedPageBreak/>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5A33FD40" w14:textId="77777777" w:rsidTr="003E2BB6">
        <w:tc>
          <w:tcPr>
            <w:tcW w:w="1783"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6" w:type="dxa"/>
            <w:gridSpan w:val="2"/>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3E2BB6">
        <w:tc>
          <w:tcPr>
            <w:tcW w:w="1783"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6" w:type="dxa"/>
            <w:gridSpan w:val="2"/>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3E2BB6">
        <w:tc>
          <w:tcPr>
            <w:tcW w:w="1783"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gridSpan w:val="2"/>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3E2BB6">
        <w:tc>
          <w:tcPr>
            <w:tcW w:w="1783"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6" w:type="dxa"/>
            <w:gridSpan w:val="2"/>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3E2BB6">
        <w:tc>
          <w:tcPr>
            <w:tcW w:w="1783"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2" w:type="dxa"/>
            <w:gridSpan w:val="2"/>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0"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3E2BB6">
        <w:tc>
          <w:tcPr>
            <w:tcW w:w="1783"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2" w:type="dxa"/>
            <w:gridSpan w:val="2"/>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0"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3E2BB6">
        <w:tc>
          <w:tcPr>
            <w:tcW w:w="1783"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2" w:type="dxa"/>
            <w:gridSpan w:val="2"/>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0"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r w:rsidR="00081529">
              <w:rPr>
                <w:rFonts w:ascii="Times New Roman" w:eastAsia="SimSun" w:hAnsi="Times New Roman"/>
                <w:kern w:val="0"/>
                <w:sz w:val="20"/>
                <w:szCs w:val="20"/>
                <w:lang w:val="en-GB"/>
                <w14:ligatures w14:val="none"/>
              </w:rPr>
              <w:t xml:space="preserve">signaling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bl>
    <w:p w14:paraId="0D8890A0" w14:textId="77777777" w:rsidR="004C1178" w:rsidRPr="00DD76F7" w:rsidRDefault="004C1178" w:rsidP="004C1178">
      <w:pPr>
        <w:spacing w:before="0"/>
        <w:ind w:left="0" w:firstLine="0"/>
        <w:rPr>
          <w:rFonts w:ascii="Times New Roman" w:eastAsia="SimSun" w:hAnsi="Times New Roman"/>
          <w:kern w:val="0"/>
          <w:sz w:val="20"/>
          <w:szCs w:val="20"/>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lastRenderedPageBreak/>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9D060A3" w14:textId="77777777" w:rsidR="00182D92" w:rsidRDefault="00182D92" w:rsidP="00182D92">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2070"/>
        <w:gridCol w:w="3420"/>
      </w:tblGrid>
      <w:tr w:rsidR="00CF716A" w:rsidRPr="0006277D" w14:paraId="396456C5" w14:textId="77777777" w:rsidTr="00DB2C45">
        <w:tc>
          <w:tcPr>
            <w:tcW w:w="1783"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6" w:type="dxa"/>
            <w:gridSpan w:val="2"/>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20"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DB2C45">
        <w:tc>
          <w:tcPr>
            <w:tcW w:w="1783"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6" w:type="dxa"/>
            <w:gridSpan w:val="2"/>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20"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DB2C45">
        <w:tc>
          <w:tcPr>
            <w:tcW w:w="1783"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6" w:type="dxa"/>
            <w:gridSpan w:val="2"/>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20"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DB2C45">
        <w:tc>
          <w:tcPr>
            <w:tcW w:w="1783"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6" w:type="dxa"/>
            <w:gridSpan w:val="2"/>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20" w:type="dxa"/>
            <w:shd w:val="clear" w:color="auto" w:fill="auto"/>
          </w:tcPr>
          <w:p w14:paraId="423AC2FE" w14:textId="77777777"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63576C94" w14:textId="77777777" w:rsidR="00AC27FC" w:rsidRDefault="00AC27FC" w:rsidP="00AC27FC">
            <w:pPr>
              <w:spacing w:before="0" w:after="120"/>
              <w:ind w:left="0" w:firstLine="0"/>
              <w:rPr>
                <w:rFonts w:ascii="Times New Roman" w:eastAsia="SimSun" w:hAnsi="Times New Roman"/>
                <w:kern w:val="0"/>
                <w:sz w:val="20"/>
                <w:szCs w:val="20"/>
                <w:lang w:val="en-GB"/>
                <w14:ligatures w14:val="none"/>
              </w:rPr>
            </w:pP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925CC8">
        <w:tc>
          <w:tcPr>
            <w:tcW w:w="1783"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2" w:type="dxa"/>
            <w:gridSpan w:val="2"/>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0"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20"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925CC8">
        <w:tc>
          <w:tcPr>
            <w:tcW w:w="1783"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2" w:type="dxa"/>
            <w:gridSpan w:val="2"/>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0"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20"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925CC8">
        <w:tc>
          <w:tcPr>
            <w:tcW w:w="1783"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2" w:type="dxa"/>
            <w:gridSpan w:val="2"/>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0"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20"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r>
              <w:rPr>
                <w:rFonts w:ascii="Times New Roman" w:eastAsia="SimSun" w:hAnsi="Times New Roman"/>
                <w:kern w:val="0"/>
                <w:sz w:val="20"/>
                <w:szCs w:val="20"/>
                <w:lang w:val="en-GB"/>
                <w14:ligatures w14:val="none"/>
              </w:rPr>
              <w:t xml:space="preserv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bl>
    <w:p w14:paraId="5B29CACE" w14:textId="77777777" w:rsidR="00CB4071" w:rsidRPr="0006277D"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E860B47" w14:textId="21FFD8AB" w:rsidR="00CB4071" w:rsidRDefault="00CB4071" w:rsidP="00CB407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FBA493" w14:textId="77777777" w:rsidR="00AE3EA7" w:rsidRDefault="00AE3EA7" w:rsidP="00AE3EA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lastRenderedPageBreak/>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the gNB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Qo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bl>
    <w:p w14:paraId="439BBC77" w14:textId="77777777" w:rsidR="008E06E7" w:rsidRPr="003A374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4E5E2DC" w14:textId="77777777" w:rsidR="008E06E7" w:rsidRDefault="008E06E7" w:rsidP="008E06E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73FBD4E0"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9B64EF" w:rsidRPr="00184940">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6505AD6F"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bl>
    <w:p w14:paraId="3F90E2F0" w14:textId="77777777" w:rsidR="008C06A7" w:rsidRPr="003A374A"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2A36AE" w14:textId="37A2FD71" w:rsidR="002B4058" w:rsidRDefault="008C06A7" w:rsidP="00A3761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2266F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2541C2B8" w14:textId="77777777" w:rsidR="00A37611" w:rsidRDefault="00A37611"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reference [3][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bl>
    <w:p w14:paraId="217DCA2B" w14:textId="77777777" w:rsidR="006F17DB" w:rsidRPr="003A374A"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lastRenderedPageBreak/>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bl>
    <w:p w14:paraId="1343A5B2" w14:textId="77777777" w:rsidR="006F17DB"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4.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32"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33" w:author="Futurewei (Yunsong)" w:date="2023-10-26T01:53:00Z"/>
          <w:rFonts w:ascii="Times New Roman" w:hAnsi="Times New Roman"/>
          <w:sz w:val="20"/>
          <w:szCs w:val="20"/>
        </w:rPr>
      </w:pPr>
      <w:ins w:id="34" w:author="Futurewei (Yunsong)" w:date="2023-10-26T01:53:00Z">
        <w:r w:rsidRPr="00553766">
          <w:rPr>
            <w:rFonts w:ascii="Times New Roman" w:hAnsi="Times New Roman"/>
            <w:sz w:val="20"/>
            <w:szCs w:val="20"/>
          </w:rPr>
          <w:lastRenderedPageBreak/>
          <w:t>R2-2307762</w:t>
        </w:r>
      </w:ins>
      <w:ins w:id="35"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Futurewei.</w:t>
        </w:r>
      </w:ins>
    </w:p>
    <w:p w14:paraId="61298487" w14:textId="285E9EEC" w:rsidR="00553766" w:rsidRPr="005F5FF9" w:rsidRDefault="00EC03BC" w:rsidP="005F5FF9">
      <w:pPr>
        <w:pStyle w:val="ListParagraph"/>
        <w:numPr>
          <w:ilvl w:val="0"/>
          <w:numId w:val="4"/>
        </w:numPr>
        <w:spacing w:after="60"/>
        <w:ind w:left="360"/>
        <w:contextualSpacing w:val="0"/>
        <w:rPr>
          <w:rFonts w:ascii="Times New Roman" w:hAnsi="Times New Roman"/>
          <w:sz w:val="20"/>
          <w:szCs w:val="20"/>
        </w:rPr>
      </w:pPr>
      <w:ins w:id="36" w:author="Futurewei (Yunsong)" w:date="2023-10-26T01:53:00Z">
        <w:r w:rsidRPr="00EC03BC">
          <w:rPr>
            <w:rFonts w:ascii="Times New Roman" w:hAnsi="Times New Roman"/>
            <w:sz w:val="20"/>
            <w:szCs w:val="20"/>
          </w:rPr>
          <w:t>R2-2309594</w:t>
        </w:r>
      </w:ins>
      <w:ins w:id="37"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Futurewei.</w:t>
        </w:r>
      </w:ins>
    </w:p>
    <w:sectPr w:rsidR="00553766"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9A1677" w14:textId="77777777" w:rsidR="005D0F2C" w:rsidRDefault="005D0F2C" w:rsidP="008A1C98">
      <w:pPr>
        <w:spacing w:before="0"/>
      </w:pPr>
      <w:r>
        <w:separator/>
      </w:r>
    </w:p>
  </w:endnote>
  <w:endnote w:type="continuationSeparator" w:id="0">
    <w:p w14:paraId="0722DDF0" w14:textId="77777777" w:rsidR="005D0F2C" w:rsidRDefault="005D0F2C"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B50663" w14:textId="77777777" w:rsidR="005D0F2C" w:rsidRDefault="005D0F2C" w:rsidP="008A1C98">
      <w:pPr>
        <w:spacing w:before="0"/>
      </w:pPr>
      <w:r>
        <w:separator/>
      </w:r>
    </w:p>
  </w:footnote>
  <w:footnote w:type="continuationSeparator" w:id="0">
    <w:p w14:paraId="33512A31" w14:textId="77777777" w:rsidR="005D0F2C" w:rsidRDefault="005D0F2C"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73029758">
    <w:abstractNumId w:val="2"/>
  </w:num>
  <w:num w:numId="2" w16cid:durableId="1089429757">
    <w:abstractNumId w:val="0"/>
  </w:num>
  <w:num w:numId="3" w16cid:durableId="330453064">
    <w:abstractNumId w:val="3"/>
  </w:num>
  <w:num w:numId="4" w16cid:durableId="128846947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64C7"/>
    <w:rsid w:val="00007219"/>
    <w:rsid w:val="0001201E"/>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A3848"/>
    <w:rsid w:val="000A542A"/>
    <w:rsid w:val="000A74CB"/>
    <w:rsid w:val="000A751A"/>
    <w:rsid w:val="000A7BC8"/>
    <w:rsid w:val="000B3DC8"/>
    <w:rsid w:val="000B57AA"/>
    <w:rsid w:val="000C0AB5"/>
    <w:rsid w:val="000D0E65"/>
    <w:rsid w:val="000D177E"/>
    <w:rsid w:val="000D29C4"/>
    <w:rsid w:val="000D34B2"/>
    <w:rsid w:val="000E5D64"/>
    <w:rsid w:val="00102B7B"/>
    <w:rsid w:val="00103F62"/>
    <w:rsid w:val="00111142"/>
    <w:rsid w:val="001221EB"/>
    <w:rsid w:val="00122272"/>
    <w:rsid w:val="00123958"/>
    <w:rsid w:val="00126770"/>
    <w:rsid w:val="00130394"/>
    <w:rsid w:val="00131AAD"/>
    <w:rsid w:val="001373C6"/>
    <w:rsid w:val="001578AA"/>
    <w:rsid w:val="00163758"/>
    <w:rsid w:val="001665D4"/>
    <w:rsid w:val="00167146"/>
    <w:rsid w:val="0017011F"/>
    <w:rsid w:val="00170FBD"/>
    <w:rsid w:val="00172099"/>
    <w:rsid w:val="00174D08"/>
    <w:rsid w:val="001751EF"/>
    <w:rsid w:val="00182D92"/>
    <w:rsid w:val="00184940"/>
    <w:rsid w:val="001876AF"/>
    <w:rsid w:val="00190A55"/>
    <w:rsid w:val="001A00E1"/>
    <w:rsid w:val="001A6444"/>
    <w:rsid w:val="001B0673"/>
    <w:rsid w:val="001C22EF"/>
    <w:rsid w:val="001C277D"/>
    <w:rsid w:val="001D1FD6"/>
    <w:rsid w:val="001D7A51"/>
    <w:rsid w:val="001E1C38"/>
    <w:rsid w:val="001F17C4"/>
    <w:rsid w:val="001F3D9D"/>
    <w:rsid w:val="001F3F67"/>
    <w:rsid w:val="00203663"/>
    <w:rsid w:val="00203C43"/>
    <w:rsid w:val="002059D0"/>
    <w:rsid w:val="00206874"/>
    <w:rsid w:val="00214439"/>
    <w:rsid w:val="00215358"/>
    <w:rsid w:val="00216C80"/>
    <w:rsid w:val="00217C4E"/>
    <w:rsid w:val="002207FF"/>
    <w:rsid w:val="002266FF"/>
    <w:rsid w:val="00227C57"/>
    <w:rsid w:val="00235631"/>
    <w:rsid w:val="0023611E"/>
    <w:rsid w:val="002500F3"/>
    <w:rsid w:val="0025118C"/>
    <w:rsid w:val="00254FD1"/>
    <w:rsid w:val="0026790D"/>
    <w:rsid w:val="002707D7"/>
    <w:rsid w:val="0027295A"/>
    <w:rsid w:val="00274B00"/>
    <w:rsid w:val="0027784E"/>
    <w:rsid w:val="002828D1"/>
    <w:rsid w:val="002859D7"/>
    <w:rsid w:val="00287BEA"/>
    <w:rsid w:val="0029140F"/>
    <w:rsid w:val="002A46FB"/>
    <w:rsid w:val="002B37F0"/>
    <w:rsid w:val="002B4058"/>
    <w:rsid w:val="002B62A0"/>
    <w:rsid w:val="002B6336"/>
    <w:rsid w:val="002C1AD0"/>
    <w:rsid w:val="002C3B51"/>
    <w:rsid w:val="002C70CA"/>
    <w:rsid w:val="002C7DA0"/>
    <w:rsid w:val="002D2B2A"/>
    <w:rsid w:val="002D42DA"/>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1F10"/>
    <w:rsid w:val="003860C7"/>
    <w:rsid w:val="00395738"/>
    <w:rsid w:val="003976FB"/>
    <w:rsid w:val="003A019E"/>
    <w:rsid w:val="003A1977"/>
    <w:rsid w:val="003A374A"/>
    <w:rsid w:val="003C1D5E"/>
    <w:rsid w:val="003C286A"/>
    <w:rsid w:val="003C2E53"/>
    <w:rsid w:val="003D2CDD"/>
    <w:rsid w:val="003D4058"/>
    <w:rsid w:val="003D5C23"/>
    <w:rsid w:val="003E471B"/>
    <w:rsid w:val="003E7578"/>
    <w:rsid w:val="003E7B6C"/>
    <w:rsid w:val="003E7DF2"/>
    <w:rsid w:val="003F02C9"/>
    <w:rsid w:val="003F5691"/>
    <w:rsid w:val="00400835"/>
    <w:rsid w:val="00417182"/>
    <w:rsid w:val="00426182"/>
    <w:rsid w:val="00443736"/>
    <w:rsid w:val="00444EA9"/>
    <w:rsid w:val="00445842"/>
    <w:rsid w:val="00451D6D"/>
    <w:rsid w:val="004567AC"/>
    <w:rsid w:val="00456A26"/>
    <w:rsid w:val="0046186C"/>
    <w:rsid w:val="0046778B"/>
    <w:rsid w:val="00471468"/>
    <w:rsid w:val="00481AF1"/>
    <w:rsid w:val="00490A42"/>
    <w:rsid w:val="00491C37"/>
    <w:rsid w:val="004A10C1"/>
    <w:rsid w:val="004A1966"/>
    <w:rsid w:val="004A362E"/>
    <w:rsid w:val="004B1C9E"/>
    <w:rsid w:val="004B5FCA"/>
    <w:rsid w:val="004C007A"/>
    <w:rsid w:val="004C1178"/>
    <w:rsid w:val="004C530A"/>
    <w:rsid w:val="004D20A3"/>
    <w:rsid w:val="004D218F"/>
    <w:rsid w:val="004D253A"/>
    <w:rsid w:val="004D3208"/>
    <w:rsid w:val="004D6D18"/>
    <w:rsid w:val="004E28F0"/>
    <w:rsid w:val="004E522B"/>
    <w:rsid w:val="004E7AAE"/>
    <w:rsid w:val="004F1A83"/>
    <w:rsid w:val="004F30F9"/>
    <w:rsid w:val="004F50E5"/>
    <w:rsid w:val="00502013"/>
    <w:rsid w:val="00507C82"/>
    <w:rsid w:val="0051158D"/>
    <w:rsid w:val="005237FC"/>
    <w:rsid w:val="00536DE9"/>
    <w:rsid w:val="00546928"/>
    <w:rsid w:val="00553766"/>
    <w:rsid w:val="00554BE2"/>
    <w:rsid w:val="00556CA1"/>
    <w:rsid w:val="00571287"/>
    <w:rsid w:val="0057188E"/>
    <w:rsid w:val="0057440F"/>
    <w:rsid w:val="00575141"/>
    <w:rsid w:val="00585BE0"/>
    <w:rsid w:val="00592B42"/>
    <w:rsid w:val="005A3221"/>
    <w:rsid w:val="005B3C9D"/>
    <w:rsid w:val="005B54BF"/>
    <w:rsid w:val="005B7A47"/>
    <w:rsid w:val="005D0F2C"/>
    <w:rsid w:val="005D23B4"/>
    <w:rsid w:val="005D2CF6"/>
    <w:rsid w:val="005D5081"/>
    <w:rsid w:val="005D5814"/>
    <w:rsid w:val="005F4E38"/>
    <w:rsid w:val="005F5FF9"/>
    <w:rsid w:val="005F750A"/>
    <w:rsid w:val="005F7D62"/>
    <w:rsid w:val="006055A9"/>
    <w:rsid w:val="00607237"/>
    <w:rsid w:val="00610636"/>
    <w:rsid w:val="00614411"/>
    <w:rsid w:val="006167CD"/>
    <w:rsid w:val="00634C9F"/>
    <w:rsid w:val="006360B8"/>
    <w:rsid w:val="006361E2"/>
    <w:rsid w:val="00646D59"/>
    <w:rsid w:val="00652218"/>
    <w:rsid w:val="00652663"/>
    <w:rsid w:val="0065312B"/>
    <w:rsid w:val="00654875"/>
    <w:rsid w:val="0066010D"/>
    <w:rsid w:val="006612EF"/>
    <w:rsid w:val="006623E5"/>
    <w:rsid w:val="00664EBA"/>
    <w:rsid w:val="00671EA6"/>
    <w:rsid w:val="00673A77"/>
    <w:rsid w:val="006745F7"/>
    <w:rsid w:val="00677DB5"/>
    <w:rsid w:val="00677FDA"/>
    <w:rsid w:val="006815E2"/>
    <w:rsid w:val="006863A1"/>
    <w:rsid w:val="006877F4"/>
    <w:rsid w:val="00692C89"/>
    <w:rsid w:val="00692C96"/>
    <w:rsid w:val="0069669F"/>
    <w:rsid w:val="00697DF7"/>
    <w:rsid w:val="006A2545"/>
    <w:rsid w:val="006B041B"/>
    <w:rsid w:val="006B2925"/>
    <w:rsid w:val="006B420F"/>
    <w:rsid w:val="006B5EFD"/>
    <w:rsid w:val="006C014E"/>
    <w:rsid w:val="006C2E09"/>
    <w:rsid w:val="006C3FBE"/>
    <w:rsid w:val="006C45E7"/>
    <w:rsid w:val="006C6263"/>
    <w:rsid w:val="006C752A"/>
    <w:rsid w:val="006D534E"/>
    <w:rsid w:val="006D59E0"/>
    <w:rsid w:val="006E4598"/>
    <w:rsid w:val="006F17DB"/>
    <w:rsid w:val="006F3FBB"/>
    <w:rsid w:val="006F4950"/>
    <w:rsid w:val="007004DB"/>
    <w:rsid w:val="00716C00"/>
    <w:rsid w:val="0072001A"/>
    <w:rsid w:val="007214EC"/>
    <w:rsid w:val="007265F2"/>
    <w:rsid w:val="00731DB3"/>
    <w:rsid w:val="00733613"/>
    <w:rsid w:val="00740CFA"/>
    <w:rsid w:val="007458B7"/>
    <w:rsid w:val="00745F82"/>
    <w:rsid w:val="0075201D"/>
    <w:rsid w:val="00755482"/>
    <w:rsid w:val="00770D2A"/>
    <w:rsid w:val="00776262"/>
    <w:rsid w:val="00781A27"/>
    <w:rsid w:val="00787CAB"/>
    <w:rsid w:val="00792119"/>
    <w:rsid w:val="007A1967"/>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320A8"/>
    <w:rsid w:val="00833533"/>
    <w:rsid w:val="00837522"/>
    <w:rsid w:val="00846A6E"/>
    <w:rsid w:val="00846D6F"/>
    <w:rsid w:val="008514CD"/>
    <w:rsid w:val="00853880"/>
    <w:rsid w:val="008578B2"/>
    <w:rsid w:val="008625DC"/>
    <w:rsid w:val="008654AA"/>
    <w:rsid w:val="00866EC4"/>
    <w:rsid w:val="008712F4"/>
    <w:rsid w:val="008772FD"/>
    <w:rsid w:val="00877CFC"/>
    <w:rsid w:val="008813B2"/>
    <w:rsid w:val="00887B98"/>
    <w:rsid w:val="0089776C"/>
    <w:rsid w:val="008A1C98"/>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A2353"/>
    <w:rsid w:val="009B64EF"/>
    <w:rsid w:val="009C4FD4"/>
    <w:rsid w:val="009C6D4D"/>
    <w:rsid w:val="009C731B"/>
    <w:rsid w:val="009D0630"/>
    <w:rsid w:val="009D64D2"/>
    <w:rsid w:val="009F2F94"/>
    <w:rsid w:val="009F486E"/>
    <w:rsid w:val="009F73AC"/>
    <w:rsid w:val="00A0098D"/>
    <w:rsid w:val="00A03617"/>
    <w:rsid w:val="00A03624"/>
    <w:rsid w:val="00A047ED"/>
    <w:rsid w:val="00A10247"/>
    <w:rsid w:val="00A165FB"/>
    <w:rsid w:val="00A1768C"/>
    <w:rsid w:val="00A221DE"/>
    <w:rsid w:val="00A252C8"/>
    <w:rsid w:val="00A30713"/>
    <w:rsid w:val="00A33648"/>
    <w:rsid w:val="00A37611"/>
    <w:rsid w:val="00A43984"/>
    <w:rsid w:val="00A454FD"/>
    <w:rsid w:val="00A50019"/>
    <w:rsid w:val="00A5023E"/>
    <w:rsid w:val="00A5090F"/>
    <w:rsid w:val="00A50A37"/>
    <w:rsid w:val="00A51441"/>
    <w:rsid w:val="00A522FA"/>
    <w:rsid w:val="00A5329B"/>
    <w:rsid w:val="00A54333"/>
    <w:rsid w:val="00A618E0"/>
    <w:rsid w:val="00A62068"/>
    <w:rsid w:val="00A66728"/>
    <w:rsid w:val="00A8199C"/>
    <w:rsid w:val="00A85057"/>
    <w:rsid w:val="00A951F0"/>
    <w:rsid w:val="00AA1B23"/>
    <w:rsid w:val="00AA20DE"/>
    <w:rsid w:val="00AA7FD4"/>
    <w:rsid w:val="00AB2DD7"/>
    <w:rsid w:val="00AB56EE"/>
    <w:rsid w:val="00AB7092"/>
    <w:rsid w:val="00AC1A1A"/>
    <w:rsid w:val="00AC27FC"/>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20703"/>
    <w:rsid w:val="00B2105E"/>
    <w:rsid w:val="00B2188A"/>
    <w:rsid w:val="00B219FC"/>
    <w:rsid w:val="00B22169"/>
    <w:rsid w:val="00B312EA"/>
    <w:rsid w:val="00B374CC"/>
    <w:rsid w:val="00B449F2"/>
    <w:rsid w:val="00B56328"/>
    <w:rsid w:val="00B60FCE"/>
    <w:rsid w:val="00B7037C"/>
    <w:rsid w:val="00B708C9"/>
    <w:rsid w:val="00B73085"/>
    <w:rsid w:val="00B84EDB"/>
    <w:rsid w:val="00B9340C"/>
    <w:rsid w:val="00B97666"/>
    <w:rsid w:val="00BA30CC"/>
    <w:rsid w:val="00BA796C"/>
    <w:rsid w:val="00BA7D25"/>
    <w:rsid w:val="00BB243E"/>
    <w:rsid w:val="00BB69CA"/>
    <w:rsid w:val="00BD0AE6"/>
    <w:rsid w:val="00BD2BE1"/>
    <w:rsid w:val="00BE2211"/>
    <w:rsid w:val="00BE2976"/>
    <w:rsid w:val="00BF3F13"/>
    <w:rsid w:val="00BF799C"/>
    <w:rsid w:val="00C00824"/>
    <w:rsid w:val="00C128D9"/>
    <w:rsid w:val="00C13696"/>
    <w:rsid w:val="00C20560"/>
    <w:rsid w:val="00C2306F"/>
    <w:rsid w:val="00C26E84"/>
    <w:rsid w:val="00C2779C"/>
    <w:rsid w:val="00C363F6"/>
    <w:rsid w:val="00C36DA8"/>
    <w:rsid w:val="00C407A6"/>
    <w:rsid w:val="00C418B5"/>
    <w:rsid w:val="00C41B2F"/>
    <w:rsid w:val="00C564C7"/>
    <w:rsid w:val="00C574A4"/>
    <w:rsid w:val="00C57566"/>
    <w:rsid w:val="00C6443B"/>
    <w:rsid w:val="00C72438"/>
    <w:rsid w:val="00C75B82"/>
    <w:rsid w:val="00C8065E"/>
    <w:rsid w:val="00C80F03"/>
    <w:rsid w:val="00CA48F4"/>
    <w:rsid w:val="00CA714D"/>
    <w:rsid w:val="00CB4071"/>
    <w:rsid w:val="00CC29D0"/>
    <w:rsid w:val="00CD0C82"/>
    <w:rsid w:val="00CE235E"/>
    <w:rsid w:val="00CF716A"/>
    <w:rsid w:val="00D034E7"/>
    <w:rsid w:val="00D035C9"/>
    <w:rsid w:val="00D03FDC"/>
    <w:rsid w:val="00D04663"/>
    <w:rsid w:val="00D05C6E"/>
    <w:rsid w:val="00D1110B"/>
    <w:rsid w:val="00D16CCA"/>
    <w:rsid w:val="00D26EF2"/>
    <w:rsid w:val="00D3463E"/>
    <w:rsid w:val="00D41339"/>
    <w:rsid w:val="00D44ADE"/>
    <w:rsid w:val="00D47E52"/>
    <w:rsid w:val="00D56A39"/>
    <w:rsid w:val="00D60646"/>
    <w:rsid w:val="00D63BAD"/>
    <w:rsid w:val="00D717E8"/>
    <w:rsid w:val="00D822BB"/>
    <w:rsid w:val="00D842E7"/>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2AED"/>
    <w:rsid w:val="00E47898"/>
    <w:rsid w:val="00E57C46"/>
    <w:rsid w:val="00E706F3"/>
    <w:rsid w:val="00E71D51"/>
    <w:rsid w:val="00E73B67"/>
    <w:rsid w:val="00E7406C"/>
    <w:rsid w:val="00E766C9"/>
    <w:rsid w:val="00E770C1"/>
    <w:rsid w:val="00E829CC"/>
    <w:rsid w:val="00E82ECB"/>
    <w:rsid w:val="00E876E7"/>
    <w:rsid w:val="00E92E30"/>
    <w:rsid w:val="00E93B55"/>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3EB7"/>
    <w:rsid w:val="00F06C52"/>
    <w:rsid w:val="00F20425"/>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basedOn w:val="Normal"/>
    <w:next w:val="Normal"/>
    <w:uiPriority w:val="35"/>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20</TotalTime>
  <Pages>13</Pages>
  <Words>3840</Words>
  <Characters>21893</Characters>
  <Application>Microsoft Office Word</Application>
  <DocSecurity>0</DocSecurity>
  <Lines>182</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Futurewei (Yunsong)</cp:lastModifiedBy>
  <cp:revision>119</cp:revision>
  <dcterms:created xsi:type="dcterms:W3CDTF">2023-10-26T06:57:00Z</dcterms:created>
  <dcterms:modified xsi:type="dcterms:W3CDTF">2023-10-2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